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F4CCD" w:rsidRDefault="006617FD" w:rsidP="000404AB">
      <w:pPr>
        <w:ind w:left="-993" w:right="-1039"/>
      </w:pPr>
      <w:r>
        <w:object w:dxaOrig="14581" w:dyaOrig="77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61.75pt;height:299.25pt" o:ole="">
            <v:imagedata r:id="rId6" o:title=""/>
          </v:shape>
          <o:OLEObject Type="Embed" ProgID="Visio.Drawing.15" ShapeID="_x0000_i1025" DrawAspect="Content" ObjectID="_1495532313" r:id="rId7"/>
        </w:object>
      </w:r>
    </w:p>
    <w:p w:rsidR="006617FD" w:rsidRDefault="006617FD" w:rsidP="000404AB">
      <w:pPr>
        <w:ind w:left="-993" w:right="-1039"/>
      </w:pPr>
    </w:p>
    <w:p w:rsidR="006617FD" w:rsidRDefault="006617FD" w:rsidP="000404AB">
      <w:pPr>
        <w:ind w:left="-993" w:right="-1039"/>
      </w:pPr>
      <w:r>
        <w:object w:dxaOrig="12120" w:dyaOrig="6885">
          <v:shape id="_x0000_i1026" type="#_x0000_t75" style="width:552pt;height:313.5pt" o:ole="">
            <v:imagedata r:id="rId8" o:title=""/>
          </v:shape>
          <o:OLEObject Type="Embed" ProgID="Visio.Drawing.15" ShapeID="_x0000_i1026" DrawAspect="Content" ObjectID="_1495532314" r:id="rId9"/>
        </w:object>
      </w:r>
    </w:p>
    <w:sectPr w:rsidR="006617FD" w:rsidSect="007952BA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E2C32" w:rsidRDefault="00EE2C32" w:rsidP="000404AB">
      <w:pPr>
        <w:spacing w:after="0" w:line="240" w:lineRule="auto"/>
      </w:pPr>
      <w:r>
        <w:separator/>
      </w:r>
    </w:p>
  </w:endnote>
  <w:endnote w:type="continuationSeparator" w:id="0">
    <w:p w:rsidR="00EE2C32" w:rsidRDefault="00EE2C32" w:rsidP="000404A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E2C32" w:rsidRDefault="00EE2C32" w:rsidP="000404AB">
      <w:pPr>
        <w:spacing w:after="0" w:line="240" w:lineRule="auto"/>
      </w:pPr>
      <w:r>
        <w:separator/>
      </w:r>
    </w:p>
  </w:footnote>
  <w:footnote w:type="continuationSeparator" w:id="0">
    <w:p w:rsidR="00EE2C32" w:rsidRDefault="00EE2C32" w:rsidP="000404AB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savePreviewPicture/>
  <w:footnotePr>
    <w:footnote w:id="-1"/>
    <w:footnote w:id="0"/>
  </w:footnotePr>
  <w:endnotePr>
    <w:endnote w:id="-1"/>
    <w:endnote w:id="0"/>
  </w:endnotePr>
  <w:compat/>
  <w:rsids>
    <w:rsidRoot w:val="000404AB"/>
    <w:rsid w:val="000404AB"/>
    <w:rsid w:val="001A7CB8"/>
    <w:rsid w:val="001F4CCD"/>
    <w:rsid w:val="006617FD"/>
    <w:rsid w:val="007952BA"/>
    <w:rsid w:val="00A03D20"/>
    <w:rsid w:val="00EE2C3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I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I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952BA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0404A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0404AB"/>
  </w:style>
  <w:style w:type="paragraph" w:styleId="Footer">
    <w:name w:val="footer"/>
    <w:basedOn w:val="Normal"/>
    <w:link w:val="FooterChar"/>
    <w:uiPriority w:val="99"/>
    <w:semiHidden/>
    <w:unhideWhenUsed/>
    <w:rsid w:val="000404A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0404AB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</TotalTime>
  <Pages>1</Pages>
  <Words>9</Words>
  <Characters>52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uth McElroy</dc:creator>
  <cp:lastModifiedBy>Ruth McElroy</cp:lastModifiedBy>
  <cp:revision>1</cp:revision>
  <dcterms:created xsi:type="dcterms:W3CDTF">2015-06-11T10:42:00Z</dcterms:created>
  <dcterms:modified xsi:type="dcterms:W3CDTF">2015-06-11T11:52:00Z</dcterms:modified>
</cp:coreProperties>
</file>